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0AD3" w:rsidRDefault="005B0AD3" w:rsidP="005B0AD3">
      <w:pPr>
        <w:pStyle w:val="1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5B0AD3" w:rsidRDefault="005B0AD3" w:rsidP="005B0AD3">
      <w:pPr>
        <w:pStyle w:val="1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Федеральное государственное бюджетное образовательное учреждение</w:t>
      </w:r>
    </w:p>
    <w:p w:rsidR="005B0AD3" w:rsidRDefault="005B0AD3" w:rsidP="005B0AD3">
      <w:pPr>
        <w:pStyle w:val="1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ысшего образования</w:t>
      </w:r>
    </w:p>
    <w:p w:rsidR="005B0AD3" w:rsidRDefault="005B0AD3" w:rsidP="005B0AD3">
      <w:pPr>
        <w:pStyle w:val="1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«Ижевский государственный технический </w:t>
      </w:r>
      <w:proofErr w:type="gramStart"/>
      <w:r>
        <w:rPr>
          <w:color w:val="000000"/>
          <w:sz w:val="24"/>
          <w:szCs w:val="24"/>
        </w:rPr>
        <w:t xml:space="preserve">университет </w:t>
      </w:r>
      <w:r>
        <w:rPr>
          <w:color w:val="000000"/>
          <w:sz w:val="24"/>
          <w:szCs w:val="24"/>
        </w:rPr>
        <w:br/>
        <w:t xml:space="preserve"> имени</w:t>
      </w:r>
      <w:proofErr w:type="gramEnd"/>
      <w:r>
        <w:rPr>
          <w:color w:val="000000"/>
          <w:sz w:val="24"/>
          <w:szCs w:val="24"/>
        </w:rPr>
        <w:t xml:space="preserve"> М. Т. Калашникова»</w:t>
      </w:r>
    </w:p>
    <w:p w:rsidR="005B0AD3" w:rsidRDefault="005B0AD3" w:rsidP="005B0AD3">
      <w:pPr>
        <w:pStyle w:val="1"/>
        <w:rPr>
          <w:color w:val="000000"/>
          <w:sz w:val="24"/>
          <w:szCs w:val="24"/>
        </w:rPr>
      </w:pPr>
    </w:p>
    <w:p w:rsidR="005B0AD3" w:rsidRDefault="005B0AD3" w:rsidP="005B0AD3">
      <w:pPr>
        <w:pStyle w:val="1"/>
        <w:rPr>
          <w:color w:val="000000"/>
          <w:sz w:val="24"/>
          <w:szCs w:val="24"/>
        </w:rPr>
      </w:pPr>
    </w:p>
    <w:p w:rsidR="005B0AD3" w:rsidRDefault="005B0AD3" w:rsidP="005B0AD3">
      <w:pPr>
        <w:pStyle w:val="1"/>
        <w:rPr>
          <w:sz w:val="24"/>
          <w:szCs w:val="24"/>
        </w:rPr>
      </w:pPr>
      <w:r>
        <w:rPr>
          <w:color w:val="000000"/>
          <w:sz w:val="24"/>
          <w:szCs w:val="24"/>
        </w:rPr>
        <w:t>Кафедра «Программное обеспечение»</w:t>
      </w:r>
    </w:p>
    <w:p w:rsidR="005B0AD3" w:rsidRDefault="005B0AD3" w:rsidP="005B0AD3">
      <w:pPr>
        <w:pStyle w:val="1"/>
        <w:rPr>
          <w:sz w:val="24"/>
          <w:szCs w:val="24"/>
        </w:rPr>
      </w:pPr>
    </w:p>
    <w:p w:rsidR="005B0AD3" w:rsidRDefault="005B0AD3" w:rsidP="005B0AD3">
      <w:pPr>
        <w:pStyle w:val="1"/>
        <w:rPr>
          <w:sz w:val="24"/>
          <w:szCs w:val="24"/>
        </w:rPr>
      </w:pPr>
    </w:p>
    <w:p w:rsidR="005B0AD3" w:rsidRDefault="005B0AD3" w:rsidP="005B0AD3">
      <w:pPr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pStyle w:val="1"/>
        <w:rPr>
          <w:sz w:val="24"/>
          <w:szCs w:val="24"/>
        </w:rPr>
      </w:pPr>
    </w:p>
    <w:p w:rsidR="005B0AD3" w:rsidRDefault="005B0AD3" w:rsidP="005B0AD3">
      <w:pPr>
        <w:pStyle w:val="1"/>
        <w:rPr>
          <w:sz w:val="24"/>
          <w:szCs w:val="24"/>
        </w:rPr>
      </w:pPr>
    </w:p>
    <w:p w:rsidR="005B0AD3" w:rsidRDefault="005B0AD3" w:rsidP="005B0AD3">
      <w:pPr>
        <w:pStyle w:val="1"/>
        <w:rPr>
          <w:sz w:val="24"/>
          <w:szCs w:val="24"/>
        </w:rPr>
      </w:pPr>
    </w:p>
    <w:p w:rsidR="005B0AD3" w:rsidRDefault="005B0AD3" w:rsidP="005B0AD3">
      <w:pPr>
        <w:pStyle w:val="a5"/>
        <w:jc w:val="center"/>
        <w:rPr>
          <w:color w:val="000000"/>
        </w:rPr>
      </w:pPr>
      <w:r>
        <w:rPr>
          <w:color w:val="000000"/>
        </w:rPr>
        <w:t>Отчет</w:t>
      </w:r>
      <w:r>
        <w:rPr>
          <w:color w:val="000000"/>
        </w:rPr>
        <w:br/>
        <w:t>по лабораторной работе №</w:t>
      </w:r>
      <w:r>
        <w:rPr>
          <w:color w:val="000000"/>
        </w:rPr>
        <w:t>2</w:t>
      </w:r>
      <w:bookmarkStart w:id="0" w:name="_GoBack"/>
      <w:bookmarkEnd w:id="0"/>
      <w:r>
        <w:rPr>
          <w:color w:val="000000"/>
        </w:rPr>
        <w:br/>
        <w:t>«</w:t>
      </w:r>
      <w:r w:rsidRPr="005B0AD3">
        <w:rPr>
          <w:color w:val="000000"/>
        </w:rPr>
        <w:t>Разработка иерархической структуры работ</w:t>
      </w:r>
      <w:r>
        <w:rPr>
          <w:color w:val="000000"/>
        </w:rPr>
        <w:t>»</w:t>
      </w: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B0AD3" w:rsidRDefault="005B0AD3" w:rsidP="005B0AD3">
      <w:pPr>
        <w:tabs>
          <w:tab w:val="left" w:pos="7770"/>
        </w:tabs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полнил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удент гр. Б07-191-1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Белоусов В.С.</w:t>
      </w: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нял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Еланцев М.О.</w:t>
      </w: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B0AD3" w:rsidRDefault="005B0AD3" w:rsidP="005B0AD3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жевск 2016</w:t>
      </w:r>
    </w:p>
    <w:p w:rsidR="005B0AD3" w:rsidRDefault="005B0AD3" w:rsidP="000B5612"/>
    <w:p w:rsidR="005B0AD3" w:rsidRDefault="005B0AD3" w:rsidP="000B5612"/>
    <w:p w:rsidR="0070591D" w:rsidRDefault="000B5612" w:rsidP="000B5612">
      <w:r w:rsidRPr="000B5612">
        <w:lastRenderedPageBreak/>
        <w:t xml:space="preserve">1. </w:t>
      </w:r>
      <w:r w:rsidR="0070591D">
        <w:t>Диаграмма сущности</w:t>
      </w:r>
    </w:p>
    <w:p w:rsidR="00FF3F7E" w:rsidRDefault="00C538D1">
      <w:r>
        <w:object w:dxaOrig="18082" w:dyaOrig="130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85pt;height:363.45pt" o:ole="">
            <v:imagedata r:id="rId6" o:title=""/>
          </v:shape>
          <o:OLEObject Type="Embed" ProgID="Visio.Drawing.15" ShapeID="_x0000_i1025" DrawAspect="Content" ObjectID="_1543151118" r:id="rId7"/>
        </w:object>
      </w:r>
    </w:p>
    <w:p w:rsidR="0070591D" w:rsidRDefault="0070591D"/>
    <w:p w:rsidR="0070591D" w:rsidRDefault="0070591D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C538D1" w:rsidRDefault="00C538D1"/>
    <w:p w:rsidR="000B5612" w:rsidRDefault="000B5612"/>
    <w:p w:rsidR="000B5612" w:rsidRDefault="000B5612" w:rsidP="000B5612">
      <w:r>
        <w:lastRenderedPageBreak/>
        <w:t xml:space="preserve">2. </w:t>
      </w:r>
      <w:r w:rsidRPr="000B5612">
        <w:t>Прототипы экранных фо</w:t>
      </w:r>
      <w:r>
        <w:t>рм</w:t>
      </w:r>
    </w:p>
    <w:p w:rsidR="00A64563" w:rsidRDefault="005B0AD3" w:rsidP="00A64563">
      <w:pPr>
        <w:jc w:val="center"/>
      </w:pPr>
      <w:r>
        <w:pict>
          <v:shape id="_x0000_i1026" type="#_x0000_t75" style="width:354.25pt;height:737.85pt">
            <v:imagedata r:id="rId8" o:title="Экранные формы2"/>
          </v:shape>
        </w:pict>
      </w:r>
    </w:p>
    <w:p w:rsidR="00A64563" w:rsidRDefault="00A64563" w:rsidP="00A64563">
      <w:r>
        <w:lastRenderedPageBreak/>
        <w:t>3. Действия в системе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2410"/>
        <w:gridCol w:w="2126"/>
        <w:gridCol w:w="2299"/>
        <w:gridCol w:w="1693"/>
      </w:tblGrid>
      <w:tr w:rsidR="00A64563" w:rsidTr="00A30DE1">
        <w:tc>
          <w:tcPr>
            <w:tcW w:w="2410" w:type="dxa"/>
          </w:tcPr>
          <w:p w:rsidR="00A64563" w:rsidRDefault="00A64563">
            <w:r>
              <w:t>Название действия</w:t>
            </w:r>
          </w:p>
        </w:tc>
        <w:tc>
          <w:tcPr>
            <w:tcW w:w="2126" w:type="dxa"/>
          </w:tcPr>
          <w:p w:rsidR="00A64563" w:rsidRDefault="00A64563">
            <w:r>
              <w:t>Краткое описание</w:t>
            </w:r>
          </w:p>
        </w:tc>
        <w:tc>
          <w:tcPr>
            <w:tcW w:w="2299" w:type="dxa"/>
          </w:tcPr>
          <w:p w:rsidR="00A64563" w:rsidRDefault="00A64563">
            <w:r>
              <w:t>Входная инф.</w:t>
            </w:r>
          </w:p>
        </w:tc>
        <w:tc>
          <w:tcPr>
            <w:tcW w:w="1693" w:type="dxa"/>
          </w:tcPr>
          <w:p w:rsidR="00A64563" w:rsidRPr="00504DEC" w:rsidRDefault="00A64563">
            <w:pPr>
              <w:rPr>
                <w:lang w:val="en-US"/>
              </w:rPr>
            </w:pPr>
            <w:r>
              <w:t>Выходная инф.</w:t>
            </w:r>
          </w:p>
        </w:tc>
      </w:tr>
      <w:tr w:rsidR="00A64563" w:rsidTr="00A30DE1">
        <w:tc>
          <w:tcPr>
            <w:tcW w:w="2410" w:type="dxa"/>
          </w:tcPr>
          <w:p w:rsidR="00A64563" w:rsidRPr="00504DEC" w:rsidRDefault="00504DEC">
            <w:r>
              <w:t>Регистрация аккаунта</w:t>
            </w:r>
          </w:p>
        </w:tc>
        <w:tc>
          <w:tcPr>
            <w:tcW w:w="2126" w:type="dxa"/>
          </w:tcPr>
          <w:p w:rsidR="00A64563" w:rsidRDefault="00504DEC">
            <w:r>
              <w:t>Регистрация нового пользователя</w:t>
            </w:r>
          </w:p>
        </w:tc>
        <w:tc>
          <w:tcPr>
            <w:tcW w:w="2299" w:type="dxa"/>
          </w:tcPr>
          <w:p w:rsidR="00A64563" w:rsidRDefault="00504DEC">
            <w:r>
              <w:t xml:space="preserve">ФИО, </w:t>
            </w:r>
            <w:r>
              <w:rPr>
                <w:lang w:val="en-US"/>
              </w:rPr>
              <w:t>e</w:t>
            </w:r>
            <w:r w:rsidRPr="00677D7E">
              <w:t>-</w:t>
            </w:r>
            <w:r>
              <w:rPr>
                <w:lang w:val="en-US"/>
              </w:rPr>
              <w:t>mail</w:t>
            </w:r>
            <w:r>
              <w:t>, пароль, логин, тип пользователя, группа (если студент) и т.д.</w:t>
            </w:r>
          </w:p>
        </w:tc>
        <w:tc>
          <w:tcPr>
            <w:tcW w:w="1693" w:type="dxa"/>
          </w:tcPr>
          <w:p w:rsidR="00A64563" w:rsidRDefault="00504DEC">
            <w:r>
              <w:t>Сообщение об ошибке</w:t>
            </w:r>
            <w:r w:rsidRPr="00677D7E">
              <w:t>/</w:t>
            </w:r>
            <w:r>
              <w:t>успехе</w:t>
            </w:r>
          </w:p>
        </w:tc>
      </w:tr>
      <w:tr w:rsidR="00A64563" w:rsidRPr="00267FF8" w:rsidTr="00A30DE1">
        <w:tc>
          <w:tcPr>
            <w:tcW w:w="2410" w:type="dxa"/>
          </w:tcPr>
          <w:p w:rsidR="00A64563" w:rsidRDefault="00504DEC" w:rsidP="00504DEC">
            <w:r>
              <w:t>Редактирование структуры ВУЗа</w:t>
            </w:r>
          </w:p>
        </w:tc>
        <w:tc>
          <w:tcPr>
            <w:tcW w:w="2126" w:type="dxa"/>
          </w:tcPr>
          <w:p w:rsidR="00A64563" w:rsidRDefault="00504DEC">
            <w:r>
              <w:t>Добавление (деканатом) факультетов, кафедр, групп, студентов, преподавателей, предметов</w:t>
            </w:r>
          </w:p>
        </w:tc>
        <w:tc>
          <w:tcPr>
            <w:tcW w:w="2299" w:type="dxa"/>
          </w:tcPr>
          <w:p w:rsidR="00A64563" w:rsidRDefault="00504DE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F</w:t>
            </w:r>
            <w:r w:rsidR="00267FF8">
              <w:rPr>
                <w:lang w:val="en-US"/>
              </w:rPr>
              <w:t>aculty</w:t>
            </w:r>
            <w:proofErr w:type="spellEnd"/>
            <w:r w:rsidR="00267FF8">
              <w:rPr>
                <w:lang w:val="en-US"/>
              </w:rPr>
              <w:t xml:space="preserve">, </w:t>
            </w:r>
            <w:proofErr w:type="spellStart"/>
            <w:r w:rsidR="00267FF8">
              <w:rPr>
                <w:lang w:val="en-US"/>
              </w:rPr>
              <w:t>IDDepartament</w:t>
            </w:r>
            <w:proofErr w:type="spellEnd"/>
            <w:r w:rsidR="00267FF8">
              <w:rPr>
                <w:lang w:val="en-US"/>
              </w:rPr>
              <w:t xml:space="preserve">, </w:t>
            </w:r>
            <w:proofErr w:type="spellStart"/>
            <w:r w:rsidR="00267FF8">
              <w:rPr>
                <w:lang w:val="en-US"/>
              </w:rPr>
              <w:t>IDGroup</w:t>
            </w:r>
            <w:proofErr w:type="spellEnd"/>
            <w:r w:rsidR="00267FF8">
              <w:rPr>
                <w:lang w:val="en-US"/>
              </w:rPr>
              <w:t>,</w:t>
            </w:r>
          </w:p>
          <w:p w:rsidR="00267FF8" w:rsidRDefault="00267FF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267FF8" w:rsidRDefault="00267FF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Lecturer</w:t>
            </w:r>
            <w:proofErr w:type="spellEnd"/>
            <w:r>
              <w:rPr>
                <w:lang w:val="en-US"/>
              </w:rPr>
              <w:t>,</w:t>
            </w:r>
          </w:p>
          <w:p w:rsidR="00267FF8" w:rsidRPr="00504DEC" w:rsidRDefault="00267FF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Discipline</w:t>
            </w:r>
            <w:proofErr w:type="spellEnd"/>
          </w:p>
        </w:tc>
        <w:tc>
          <w:tcPr>
            <w:tcW w:w="1693" w:type="dxa"/>
          </w:tcPr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Faculty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DDepartame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DGroup</w:t>
            </w:r>
            <w:proofErr w:type="spellEnd"/>
            <w:r>
              <w:rPr>
                <w:lang w:val="en-US"/>
              </w:rPr>
              <w:t>,</w:t>
            </w:r>
          </w:p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Lecturer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267FF8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Discipline</w:t>
            </w:r>
            <w:proofErr w:type="spellEnd"/>
          </w:p>
        </w:tc>
      </w:tr>
      <w:tr w:rsidR="00A64563" w:rsidRPr="00D937BB" w:rsidTr="00A30DE1">
        <w:tc>
          <w:tcPr>
            <w:tcW w:w="2410" w:type="dxa"/>
          </w:tcPr>
          <w:p w:rsidR="00A64563" w:rsidRPr="00267FF8" w:rsidRDefault="00267FF8">
            <w:r>
              <w:t>Выполнение заданий</w:t>
            </w:r>
          </w:p>
        </w:tc>
        <w:tc>
          <w:tcPr>
            <w:tcW w:w="2126" w:type="dxa"/>
          </w:tcPr>
          <w:p w:rsidR="00A64563" w:rsidRPr="00267FF8" w:rsidRDefault="00267FF8">
            <w:r>
              <w:t>Выполнение заданий студентами от преподавателей</w:t>
            </w:r>
          </w:p>
        </w:tc>
        <w:tc>
          <w:tcPr>
            <w:tcW w:w="2299" w:type="dxa"/>
          </w:tcPr>
          <w:p w:rsidR="00D937BB" w:rsidRDefault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Lecturer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Pr="00D937BB">
              <w:rPr>
                <w:lang w:val="en-US"/>
              </w:rPr>
              <w:t>arget</w:t>
            </w:r>
            <w:r>
              <w:rPr>
                <w:lang w:val="en-US"/>
              </w:rPr>
              <w:t>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Pr="00D937BB" w:rsidRDefault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Discipline</w:t>
            </w:r>
            <w:proofErr w:type="spellEnd"/>
          </w:p>
        </w:tc>
        <w:tc>
          <w:tcPr>
            <w:tcW w:w="1693" w:type="dxa"/>
          </w:tcPr>
          <w:p w:rsidR="007C53D1" w:rsidRDefault="007C53D1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P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xtTask</w:t>
            </w:r>
            <w:proofErr w:type="spellEnd"/>
          </w:p>
        </w:tc>
      </w:tr>
      <w:tr w:rsidR="00A64563" w:rsidRPr="00D937BB" w:rsidTr="00A30DE1">
        <w:tc>
          <w:tcPr>
            <w:tcW w:w="2410" w:type="dxa"/>
          </w:tcPr>
          <w:p w:rsidR="00A64563" w:rsidRPr="00D937BB" w:rsidRDefault="00D937BB">
            <w:r>
              <w:t>Проверка заданий</w:t>
            </w:r>
          </w:p>
        </w:tc>
        <w:tc>
          <w:tcPr>
            <w:tcW w:w="2126" w:type="dxa"/>
          </w:tcPr>
          <w:p w:rsidR="00A64563" w:rsidRPr="00D937BB" w:rsidRDefault="00D937BB" w:rsidP="00D937BB">
            <w:r>
              <w:t>Проверка заданий преподавателями от студентов, оценка заданий, указание ошибок, отправление заданий на доработку</w:t>
            </w:r>
          </w:p>
        </w:tc>
        <w:tc>
          <w:tcPr>
            <w:tcW w:w="2299" w:type="dxa"/>
          </w:tcPr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Lecturer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xt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Pr="00D937BB">
              <w:rPr>
                <w:lang w:val="en-US"/>
              </w:rPr>
              <w:t>arget</w:t>
            </w:r>
            <w:r>
              <w:rPr>
                <w:lang w:val="en-US"/>
              </w:rPr>
              <w:t>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Task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D937BB" w:rsidRDefault="00D937BB" w:rsidP="00D937BB">
            <w:proofErr w:type="spellStart"/>
            <w:r>
              <w:rPr>
                <w:lang w:val="en-US"/>
              </w:rPr>
              <w:t>IDDiscipline</w:t>
            </w:r>
            <w:proofErr w:type="spellEnd"/>
          </w:p>
        </w:tc>
        <w:tc>
          <w:tcPr>
            <w:tcW w:w="1693" w:type="dxa"/>
          </w:tcPr>
          <w:p w:rsidR="007C53D1" w:rsidRDefault="007C53D1" w:rsidP="007C53D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xtTask</w:t>
            </w:r>
            <w:proofErr w:type="spellEnd"/>
            <w:r>
              <w:rPr>
                <w:lang w:val="en-US"/>
              </w:rPr>
              <w:t>,</w:t>
            </w:r>
          </w:p>
          <w:p w:rsidR="007C53D1" w:rsidRDefault="007C53D1" w:rsidP="007C53D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Task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7C53D1" w:rsidRDefault="007C53D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RatingTask</w:t>
            </w:r>
            <w:proofErr w:type="spellEnd"/>
          </w:p>
        </w:tc>
      </w:tr>
      <w:tr w:rsidR="00A64563" w:rsidRPr="005B0AD3" w:rsidTr="00A30DE1">
        <w:tc>
          <w:tcPr>
            <w:tcW w:w="2410" w:type="dxa"/>
          </w:tcPr>
          <w:p w:rsidR="00A64563" w:rsidRPr="007C53D1" w:rsidRDefault="007C53D1">
            <w:r>
              <w:t>Отправка сообщений</w:t>
            </w:r>
          </w:p>
        </w:tc>
        <w:tc>
          <w:tcPr>
            <w:tcW w:w="2126" w:type="dxa"/>
          </w:tcPr>
          <w:p w:rsidR="00A64563" w:rsidRPr="00D937BB" w:rsidRDefault="007C53D1">
            <w:r>
              <w:t>Возможность отправки и получения сообщений всеми пользователями системы</w:t>
            </w:r>
          </w:p>
        </w:tc>
        <w:tc>
          <w:tcPr>
            <w:tcW w:w="2299" w:type="dxa"/>
          </w:tcPr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A64563" w:rsidRDefault="00932D6A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Messages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932D6A" w:rsidRDefault="00A30DE1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S</w:t>
            </w:r>
            <w:r w:rsidRPr="00A30DE1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ender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A30DE1" w:rsidRDefault="00A30DE1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Recipient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A30DE1" w:rsidRPr="00A30DE1" w:rsidRDefault="00A30DE1">
            <w:pPr>
              <w:rPr>
                <w:lang w:val="en-US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1693" w:type="dxa"/>
          </w:tcPr>
          <w:p w:rsidR="00A30DE1" w:rsidRDefault="00A30DE1" w:rsidP="00A30DE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A30DE1" w:rsidRDefault="00A30DE1" w:rsidP="00A30DE1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Messages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A30DE1" w:rsidRDefault="00A30DE1" w:rsidP="00A30DE1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S</w:t>
            </w:r>
            <w:r w:rsidRPr="00A30DE1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ender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A30DE1" w:rsidRDefault="00A30DE1" w:rsidP="00A30DE1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Recipient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A64563" w:rsidRPr="00A30DE1" w:rsidRDefault="00A30DE1" w:rsidP="00A30DE1">
            <w:pPr>
              <w:rPr>
                <w:lang w:val="en-US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Message</w:t>
            </w:r>
          </w:p>
        </w:tc>
      </w:tr>
      <w:tr w:rsidR="00A64563" w:rsidRPr="00D937BB" w:rsidTr="00A30DE1">
        <w:tc>
          <w:tcPr>
            <w:tcW w:w="2410" w:type="dxa"/>
          </w:tcPr>
          <w:p w:rsidR="00A64563" w:rsidRPr="00D937BB" w:rsidRDefault="007C53D1">
            <w:r>
              <w:t>Подтверждение статуса</w:t>
            </w:r>
          </w:p>
        </w:tc>
        <w:tc>
          <w:tcPr>
            <w:tcW w:w="2126" w:type="dxa"/>
          </w:tcPr>
          <w:p w:rsidR="00A64563" w:rsidRPr="00D937BB" w:rsidRDefault="007C53D1">
            <w:r>
              <w:t>Подтверждение статуса деканатом новых старост, преподавателей. Подтверждение статуса старостой новых студентов группы.</w:t>
            </w:r>
          </w:p>
        </w:tc>
        <w:tc>
          <w:tcPr>
            <w:tcW w:w="2299" w:type="dxa"/>
          </w:tcPr>
          <w:p w:rsidR="007C53D1" w:rsidRDefault="007C53D1" w:rsidP="007C53D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932D6A" w:rsidRDefault="007C53D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Type</w:t>
            </w:r>
            <w:proofErr w:type="spellEnd"/>
            <w:r>
              <w:rPr>
                <w:lang w:val="en-US"/>
              </w:rPr>
              <w:t>,</w:t>
            </w:r>
          </w:p>
          <w:p w:rsidR="007C53D1" w:rsidRPr="007C53D1" w:rsidRDefault="007C53D1">
            <w:pPr>
              <w:rPr>
                <w:lang w:val="en-US"/>
              </w:rPr>
            </w:pPr>
          </w:p>
        </w:tc>
        <w:tc>
          <w:tcPr>
            <w:tcW w:w="1693" w:type="dxa"/>
          </w:tcPr>
          <w:p w:rsidR="00A64563" w:rsidRPr="00D937BB" w:rsidRDefault="00932D6A"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V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alidate</w:t>
            </w:r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UserType</w:t>
            </w:r>
            <w:proofErr w:type="spellEnd"/>
          </w:p>
        </w:tc>
      </w:tr>
      <w:tr w:rsidR="00A64563" w:rsidRPr="00D937BB" w:rsidTr="00A30DE1">
        <w:tc>
          <w:tcPr>
            <w:tcW w:w="2410" w:type="dxa"/>
          </w:tcPr>
          <w:p w:rsidR="00A64563" w:rsidRPr="00932D6A" w:rsidRDefault="00932D6A" w:rsidP="00932D6A">
            <w:r>
              <w:t>Удаление студентов группы</w:t>
            </w:r>
          </w:p>
        </w:tc>
        <w:tc>
          <w:tcPr>
            <w:tcW w:w="2126" w:type="dxa"/>
          </w:tcPr>
          <w:p w:rsidR="00A64563" w:rsidRPr="00D937BB" w:rsidRDefault="00932D6A" w:rsidP="00932D6A">
            <w:r>
              <w:t xml:space="preserve">Удаление старостой студентов из группы </w:t>
            </w:r>
          </w:p>
        </w:tc>
        <w:tc>
          <w:tcPr>
            <w:tcW w:w="2299" w:type="dxa"/>
          </w:tcPr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D937BB" w:rsidRDefault="00932D6A">
            <w:proofErr w:type="spellStart"/>
            <w:r>
              <w:rPr>
                <w:lang w:val="en-US"/>
              </w:rPr>
              <w:t>IDGroup</w:t>
            </w:r>
            <w:proofErr w:type="spellEnd"/>
            <w:r>
              <w:rPr>
                <w:lang w:val="en-US"/>
              </w:rPr>
              <w:t>,</w:t>
            </w:r>
          </w:p>
        </w:tc>
        <w:tc>
          <w:tcPr>
            <w:tcW w:w="1693" w:type="dxa"/>
          </w:tcPr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D937BB" w:rsidRDefault="00932D6A" w:rsidP="00932D6A">
            <w:r>
              <w:rPr>
                <w:lang w:val="en-US"/>
              </w:rPr>
              <w:t>Delete[</w:t>
            </w:r>
            <w:proofErr w:type="spellStart"/>
            <w:r>
              <w:rPr>
                <w:lang w:val="en-US"/>
              </w:rPr>
              <w:t>IDGroup</w:t>
            </w:r>
            <w:proofErr w:type="spellEnd"/>
            <w:r>
              <w:rPr>
                <w:lang w:val="en-US"/>
              </w:rPr>
              <w:t>]</w:t>
            </w:r>
          </w:p>
        </w:tc>
      </w:tr>
    </w:tbl>
    <w:p w:rsidR="0070591D" w:rsidRDefault="0070591D"/>
    <w:p w:rsidR="00D17035" w:rsidRDefault="00D17035"/>
    <w:p w:rsidR="00D17035" w:rsidRDefault="00D17035"/>
    <w:p w:rsidR="00D17035" w:rsidRDefault="00D17035"/>
    <w:p w:rsidR="00D17035" w:rsidRDefault="00D17035"/>
    <w:p w:rsidR="00D17035" w:rsidRDefault="00D17035"/>
    <w:p w:rsidR="00D17035" w:rsidRDefault="00D17035"/>
    <w:p w:rsidR="00D17035" w:rsidRPr="00D937BB" w:rsidRDefault="00D17035"/>
    <w:p w:rsidR="00D17035" w:rsidRPr="00D17035" w:rsidRDefault="00D17035" w:rsidP="00D17035">
      <w:pPr>
        <w:rPr>
          <w:lang w:val="en-US"/>
        </w:rPr>
      </w:pPr>
      <w:r>
        <w:rPr>
          <w:lang w:val="en-US"/>
        </w:rPr>
        <w:lastRenderedPageBreak/>
        <w:t xml:space="preserve">4. </w:t>
      </w:r>
      <w:r>
        <w:t>Иерархическая структура работ</w:t>
      </w:r>
    </w:p>
    <w:p w:rsidR="0070591D" w:rsidRPr="00D937BB" w:rsidRDefault="0070591D"/>
    <w:p w:rsidR="00A12997" w:rsidRPr="00A12997" w:rsidRDefault="00A12997" w:rsidP="00A12997">
      <w:pPr>
        <w:pStyle w:val="a3"/>
        <w:numPr>
          <w:ilvl w:val="0"/>
          <w:numId w:val="2"/>
        </w:numPr>
        <w:rPr>
          <w:lang w:val="en-US"/>
        </w:rPr>
      </w:pPr>
      <w:r>
        <w:t>Разработка технического задания</w:t>
      </w:r>
    </w:p>
    <w:p w:rsidR="00A12997" w:rsidRPr="000E2243" w:rsidRDefault="00A12997" w:rsidP="00A12997">
      <w:pPr>
        <w:pStyle w:val="a3"/>
        <w:numPr>
          <w:ilvl w:val="1"/>
          <w:numId w:val="2"/>
        </w:numPr>
        <w:rPr>
          <w:lang w:val="en-US"/>
        </w:rPr>
      </w:pPr>
      <w:r>
        <w:t>Определение сроков разработки</w:t>
      </w:r>
    </w:p>
    <w:p w:rsidR="00A12997" w:rsidRPr="00FE2114" w:rsidRDefault="00A12997" w:rsidP="00A12997">
      <w:pPr>
        <w:pStyle w:val="a3"/>
        <w:numPr>
          <w:ilvl w:val="1"/>
          <w:numId w:val="2"/>
        </w:numPr>
        <w:rPr>
          <w:lang w:val="en-US"/>
        </w:rPr>
      </w:pPr>
      <w:r>
        <w:t>Определение принципа работ</w:t>
      </w:r>
    </w:p>
    <w:p w:rsidR="00A12997" w:rsidRPr="00FE2114" w:rsidRDefault="00A12997" w:rsidP="00A12997">
      <w:pPr>
        <w:pStyle w:val="a3"/>
        <w:numPr>
          <w:ilvl w:val="1"/>
          <w:numId w:val="2"/>
        </w:numPr>
        <w:rPr>
          <w:lang w:val="en-US"/>
        </w:rPr>
      </w:pPr>
      <w:r>
        <w:t>Определение требований к системе</w:t>
      </w:r>
    </w:p>
    <w:p w:rsidR="00A12997" w:rsidRPr="00A12997" w:rsidRDefault="00A12997" w:rsidP="00A12997">
      <w:pPr>
        <w:pStyle w:val="a3"/>
        <w:numPr>
          <w:ilvl w:val="1"/>
          <w:numId w:val="2"/>
        </w:numPr>
        <w:rPr>
          <w:lang w:val="en-US"/>
        </w:rPr>
      </w:pPr>
      <w:r>
        <w:t>Определение бюджета проекта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Проектирование базы данных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Создание диаграммы «Сущность-связь»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Создание базы данных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Заполнение первоначальных данных</w:t>
      </w:r>
    </w:p>
    <w:p w:rsidR="00A12997" w:rsidRDefault="00A12997" w:rsidP="00A12997">
      <w:pPr>
        <w:pStyle w:val="a3"/>
        <w:numPr>
          <w:ilvl w:val="2"/>
          <w:numId w:val="2"/>
        </w:numPr>
      </w:pPr>
      <w:r>
        <w:rPr>
          <w:lang w:val="en-US"/>
        </w:rPr>
        <w:t xml:space="preserve"> </w:t>
      </w:r>
      <w:r>
        <w:t>Заполнение факультетов, кафедр, групп</w:t>
      </w:r>
    </w:p>
    <w:p w:rsidR="00A12997" w:rsidRDefault="00A12997" w:rsidP="00A12997">
      <w:pPr>
        <w:pStyle w:val="a3"/>
        <w:numPr>
          <w:ilvl w:val="2"/>
          <w:numId w:val="2"/>
        </w:numPr>
      </w:pPr>
      <w:r>
        <w:t xml:space="preserve"> Создание деканатов факультетов (администраторов)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 xml:space="preserve">Проектирование </w:t>
      </w:r>
      <w:r w:rsidRPr="00FE2114">
        <w:t>интерфейса</w:t>
      </w:r>
    </w:p>
    <w:p w:rsidR="00540F0C" w:rsidRDefault="0052465A" w:rsidP="00540F0C">
      <w:pPr>
        <w:pStyle w:val="a3"/>
        <w:numPr>
          <w:ilvl w:val="1"/>
          <w:numId w:val="2"/>
        </w:numPr>
      </w:pPr>
      <w:r>
        <w:t>И</w:t>
      </w:r>
      <w:r w:rsidRPr="00FE2114">
        <w:t>нтерфейс</w:t>
      </w:r>
      <w:r>
        <w:t xml:space="preserve"> с</w:t>
      </w:r>
      <w:r w:rsidR="00A12997">
        <w:t>тудента</w:t>
      </w:r>
    </w:p>
    <w:p w:rsidR="00540F0C" w:rsidRDefault="00540F0C" w:rsidP="00540F0C">
      <w:pPr>
        <w:pStyle w:val="a3"/>
        <w:numPr>
          <w:ilvl w:val="2"/>
          <w:numId w:val="2"/>
        </w:numPr>
      </w:pPr>
      <w:r>
        <w:t xml:space="preserve"> </w:t>
      </w:r>
      <w:r w:rsidR="00E034D4">
        <w:t>Главная</w:t>
      </w:r>
    </w:p>
    <w:p w:rsidR="00E034D4" w:rsidRDefault="00E034D4" w:rsidP="00540F0C">
      <w:pPr>
        <w:pStyle w:val="a3"/>
        <w:numPr>
          <w:ilvl w:val="2"/>
          <w:numId w:val="2"/>
        </w:numPr>
      </w:pPr>
      <w:r>
        <w:t xml:space="preserve"> Задания</w:t>
      </w:r>
    </w:p>
    <w:p w:rsidR="00540F0C" w:rsidRDefault="0052465A" w:rsidP="00A12997">
      <w:pPr>
        <w:pStyle w:val="a3"/>
        <w:numPr>
          <w:ilvl w:val="1"/>
          <w:numId w:val="2"/>
        </w:numPr>
      </w:pPr>
      <w:r w:rsidRPr="00FE2114">
        <w:t>Интерфейс</w:t>
      </w:r>
      <w:r>
        <w:t xml:space="preserve"> д</w:t>
      </w:r>
      <w:r w:rsidR="00A12997">
        <w:t>еканата</w:t>
      </w:r>
    </w:p>
    <w:p w:rsidR="00540F0C" w:rsidRDefault="00540F0C" w:rsidP="00540F0C">
      <w:pPr>
        <w:pStyle w:val="a3"/>
        <w:numPr>
          <w:ilvl w:val="2"/>
          <w:numId w:val="2"/>
        </w:numPr>
      </w:pPr>
      <w:r>
        <w:t xml:space="preserve"> </w:t>
      </w:r>
      <w:r w:rsidR="00E034D4">
        <w:t>Главная</w:t>
      </w:r>
    </w:p>
    <w:p w:rsidR="00E034D4" w:rsidRDefault="00E034D4" w:rsidP="00540F0C">
      <w:pPr>
        <w:pStyle w:val="a3"/>
        <w:numPr>
          <w:ilvl w:val="2"/>
          <w:numId w:val="2"/>
        </w:numPr>
      </w:pPr>
      <w:r>
        <w:t xml:space="preserve"> Факультеты</w:t>
      </w:r>
    </w:p>
    <w:p w:rsidR="00E034D4" w:rsidRDefault="00E034D4" w:rsidP="00540F0C">
      <w:pPr>
        <w:pStyle w:val="a3"/>
        <w:numPr>
          <w:ilvl w:val="2"/>
          <w:numId w:val="2"/>
        </w:numPr>
      </w:pPr>
      <w:r>
        <w:t xml:space="preserve"> Кафедры</w:t>
      </w:r>
    </w:p>
    <w:p w:rsidR="00E034D4" w:rsidRDefault="00E034D4" w:rsidP="00540F0C">
      <w:pPr>
        <w:pStyle w:val="a3"/>
        <w:numPr>
          <w:ilvl w:val="2"/>
          <w:numId w:val="2"/>
        </w:numPr>
      </w:pPr>
      <w:r>
        <w:t xml:space="preserve"> Группы</w:t>
      </w:r>
    </w:p>
    <w:p w:rsidR="00E034D4" w:rsidRPr="00540F0C" w:rsidRDefault="00E034D4" w:rsidP="00540F0C">
      <w:pPr>
        <w:pStyle w:val="a3"/>
        <w:numPr>
          <w:ilvl w:val="2"/>
          <w:numId w:val="2"/>
        </w:numPr>
      </w:pPr>
      <w:r>
        <w:t xml:space="preserve"> Студенты</w:t>
      </w:r>
    </w:p>
    <w:p w:rsidR="00A12997" w:rsidRDefault="0052465A" w:rsidP="00A12997">
      <w:pPr>
        <w:pStyle w:val="a3"/>
        <w:numPr>
          <w:ilvl w:val="1"/>
          <w:numId w:val="2"/>
        </w:numPr>
      </w:pPr>
      <w:r>
        <w:t>И</w:t>
      </w:r>
      <w:r w:rsidRPr="00FE2114">
        <w:t>нтерфейс</w:t>
      </w:r>
      <w:r>
        <w:t xml:space="preserve"> п</w:t>
      </w:r>
      <w:r w:rsidR="00A12997">
        <w:t>реподавателя</w:t>
      </w:r>
    </w:p>
    <w:p w:rsidR="00540F0C" w:rsidRDefault="00E034D4" w:rsidP="00540F0C">
      <w:pPr>
        <w:pStyle w:val="a3"/>
        <w:numPr>
          <w:ilvl w:val="2"/>
          <w:numId w:val="2"/>
        </w:numPr>
      </w:pPr>
      <w:r>
        <w:t xml:space="preserve"> Главная</w:t>
      </w:r>
    </w:p>
    <w:p w:rsidR="00A12997" w:rsidRDefault="0052465A" w:rsidP="00A12997">
      <w:pPr>
        <w:pStyle w:val="a3"/>
        <w:numPr>
          <w:ilvl w:val="1"/>
          <w:numId w:val="2"/>
        </w:numPr>
      </w:pPr>
      <w:r>
        <w:t>И</w:t>
      </w:r>
      <w:r w:rsidRPr="00FE2114">
        <w:t>нтерфейс</w:t>
      </w:r>
      <w:r>
        <w:t xml:space="preserve"> с</w:t>
      </w:r>
      <w:r w:rsidR="00A12997">
        <w:t>таросты</w:t>
      </w:r>
    </w:p>
    <w:p w:rsidR="00540F0C" w:rsidRDefault="00540F0C" w:rsidP="00540F0C">
      <w:pPr>
        <w:pStyle w:val="a3"/>
        <w:numPr>
          <w:ilvl w:val="2"/>
          <w:numId w:val="2"/>
        </w:numPr>
      </w:pPr>
      <w:r>
        <w:t xml:space="preserve"> </w:t>
      </w:r>
      <w:r w:rsidR="00E034D4">
        <w:t>Главная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Разработка программной реализации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Регистрация аккаунта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Редактирование информации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Удаление аккаунта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Редактирование структуры ВУЗа</w:t>
      </w:r>
    </w:p>
    <w:p w:rsidR="00A12997" w:rsidRDefault="00563CF8" w:rsidP="00A12997">
      <w:pPr>
        <w:pStyle w:val="a3"/>
        <w:numPr>
          <w:ilvl w:val="1"/>
          <w:numId w:val="2"/>
        </w:numPr>
      </w:pPr>
      <w:r>
        <w:t>Реализация системы создания и проверки заданий</w:t>
      </w:r>
    </w:p>
    <w:p w:rsidR="00563CF8" w:rsidRDefault="00563CF8" w:rsidP="00A12997">
      <w:pPr>
        <w:pStyle w:val="a3"/>
        <w:numPr>
          <w:ilvl w:val="1"/>
          <w:numId w:val="2"/>
        </w:numPr>
      </w:pPr>
      <w:r>
        <w:t>Реализация отправки сообщений</w:t>
      </w:r>
    </w:p>
    <w:p w:rsidR="00563CF8" w:rsidRDefault="00563CF8" w:rsidP="00A12997">
      <w:pPr>
        <w:pStyle w:val="a3"/>
        <w:numPr>
          <w:ilvl w:val="1"/>
          <w:numId w:val="2"/>
        </w:numPr>
      </w:pPr>
      <w:r>
        <w:t>Создание доп. возможностей деканата</w:t>
      </w:r>
    </w:p>
    <w:p w:rsidR="00563CF8" w:rsidRDefault="00563CF8" w:rsidP="00A12997">
      <w:pPr>
        <w:pStyle w:val="a3"/>
        <w:numPr>
          <w:ilvl w:val="1"/>
          <w:numId w:val="2"/>
        </w:numPr>
      </w:pPr>
      <w:r>
        <w:t>Создание доп. возможностей преподавателей</w:t>
      </w:r>
    </w:p>
    <w:p w:rsidR="00563CF8" w:rsidRDefault="00563CF8" w:rsidP="00A12997">
      <w:pPr>
        <w:pStyle w:val="a3"/>
        <w:numPr>
          <w:ilvl w:val="1"/>
          <w:numId w:val="2"/>
        </w:numPr>
      </w:pPr>
      <w:r>
        <w:t>Создание доп. возможностей старост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Настройка и запуск сервера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Тестирование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Тестирование пользовательской части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Тестирование части деканата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Тестирование части старост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Тестирование сервера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Тестирование базы данных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Нагрузочное тестирование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Документирование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Размещение готового мобильного приложения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Создание подробного описания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Создание фотографий приложения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 xml:space="preserve">Размещение на сайте </w:t>
      </w:r>
      <w:proofErr w:type="spellStart"/>
      <w:r>
        <w:rPr>
          <w:lang w:val="en-US"/>
        </w:rPr>
        <w:t>PlayMarket</w:t>
      </w:r>
      <w:proofErr w:type="spellEnd"/>
    </w:p>
    <w:p w:rsidR="0070591D" w:rsidRPr="00D937BB" w:rsidRDefault="0070591D"/>
    <w:sectPr w:rsidR="0070591D" w:rsidRPr="00D937BB" w:rsidSect="000B5612">
      <w:pgSz w:w="11906" w:h="16838"/>
      <w:pgMar w:top="568" w:right="850" w:bottom="709" w:left="993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EA4322D"/>
    <w:multiLevelType w:val="hybridMultilevel"/>
    <w:tmpl w:val="E3B407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9C0733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0DA2"/>
    <w:rsid w:val="000B5612"/>
    <w:rsid w:val="00181977"/>
    <w:rsid w:val="00267FF8"/>
    <w:rsid w:val="00415D2F"/>
    <w:rsid w:val="00504DEC"/>
    <w:rsid w:val="0052465A"/>
    <w:rsid w:val="00540F0C"/>
    <w:rsid w:val="00563CF8"/>
    <w:rsid w:val="005B0AD3"/>
    <w:rsid w:val="0070591D"/>
    <w:rsid w:val="007C53D1"/>
    <w:rsid w:val="00904987"/>
    <w:rsid w:val="00932D6A"/>
    <w:rsid w:val="00A12997"/>
    <w:rsid w:val="00A30DE1"/>
    <w:rsid w:val="00A64563"/>
    <w:rsid w:val="00A93F1D"/>
    <w:rsid w:val="00AD62C8"/>
    <w:rsid w:val="00B70DA2"/>
    <w:rsid w:val="00C538D1"/>
    <w:rsid w:val="00D17035"/>
    <w:rsid w:val="00D937BB"/>
    <w:rsid w:val="00E034D4"/>
    <w:rsid w:val="00FF3F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31B7175-22E4-45E3-A89F-6F3C4D1857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5B0AD3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0591D"/>
    <w:pPr>
      <w:ind w:left="720"/>
      <w:contextualSpacing/>
    </w:pPr>
  </w:style>
  <w:style w:type="table" w:styleId="a4">
    <w:name w:val="Table Grid"/>
    <w:basedOn w:val="a1"/>
    <w:uiPriority w:val="39"/>
    <w:rsid w:val="00A645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rsid w:val="005B0AD3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Normal (Web)"/>
    <w:basedOn w:val="a"/>
    <w:uiPriority w:val="99"/>
    <w:semiHidden/>
    <w:unhideWhenUsed/>
    <w:rsid w:val="005B0A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514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657EA3-4693-4E1D-B382-A7C06E6FA7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5</Pages>
  <Words>477</Words>
  <Characters>2724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 Белоусов</dc:creator>
  <cp:keywords/>
  <dc:description/>
  <cp:lastModifiedBy>Влад Белоусов</cp:lastModifiedBy>
  <cp:revision>20</cp:revision>
  <dcterms:created xsi:type="dcterms:W3CDTF">2016-12-01T10:11:00Z</dcterms:created>
  <dcterms:modified xsi:type="dcterms:W3CDTF">2016-12-13T12:19:00Z</dcterms:modified>
</cp:coreProperties>
</file>